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4F68" w:rsidRPr="00EF4F68" w:rsidRDefault="00EF4F68" w:rsidP="00EF4F68">
      <w:pPr>
        <w:jc w:val="center"/>
        <w:rPr>
          <w:b/>
          <w:sz w:val="24"/>
          <w:u w:val="single"/>
        </w:rPr>
      </w:pPr>
      <w:r w:rsidRPr="00EF4F68">
        <w:rPr>
          <w:b/>
          <w:sz w:val="24"/>
          <w:u w:val="single"/>
        </w:rPr>
        <w:t>"</w:t>
      </w:r>
      <w:r w:rsidR="005E7078">
        <w:rPr>
          <w:b/>
          <w:sz w:val="24"/>
          <w:u w:val="single"/>
        </w:rPr>
        <w:t>01.</w:t>
      </w:r>
      <w:r w:rsidRPr="00EF4F68">
        <w:rPr>
          <w:b/>
          <w:sz w:val="24"/>
          <w:u w:val="single"/>
        </w:rPr>
        <w:t>Conceptos iniciales de los Sistemas Operativos</w:t>
      </w:r>
    </w:p>
    <w:p w:rsidR="00565BC5" w:rsidRPr="00E014F4" w:rsidRDefault="00565BC5" w:rsidP="0062652B">
      <w:pPr>
        <w:pStyle w:val="Prrafodelista"/>
        <w:numPr>
          <w:ilvl w:val="0"/>
          <w:numId w:val="1"/>
        </w:numPr>
        <w:spacing w:after="120"/>
        <w:rPr>
          <w:b/>
        </w:rPr>
      </w:pPr>
      <w:r w:rsidRPr="00E014F4">
        <w:rPr>
          <w:b/>
        </w:rPr>
        <w:t xml:space="preserve">¿Cuáles son los principales componentes del hardware de una computadora? </w:t>
      </w:r>
    </w:p>
    <w:p w:rsidR="00C32FB4" w:rsidRDefault="00565BC5" w:rsidP="0062652B">
      <w:pPr>
        <w:spacing w:after="120"/>
      </w:pPr>
      <w:r>
        <w:t>Lo componentes básicos de una computadora son: El procesador (CPU)</w:t>
      </w:r>
      <w:r w:rsidR="00924B4E">
        <w:t>;</w:t>
      </w:r>
      <w:r>
        <w:t xml:space="preserve"> la memoria </w:t>
      </w:r>
      <w:r w:rsidR="00924B4E">
        <w:t xml:space="preserve">principal (RAM); </w:t>
      </w:r>
      <w:r>
        <w:t>los componentes de E/S (</w:t>
      </w:r>
      <w:r w:rsidR="00924B4E">
        <w:t>disco).</w:t>
      </w:r>
    </w:p>
    <w:p w:rsidR="00101714" w:rsidRPr="00E014F4" w:rsidRDefault="00101714" w:rsidP="0062652B">
      <w:pPr>
        <w:pStyle w:val="Prrafodelista"/>
        <w:numPr>
          <w:ilvl w:val="0"/>
          <w:numId w:val="1"/>
        </w:numPr>
        <w:spacing w:after="120"/>
        <w:rPr>
          <w:b/>
        </w:rPr>
      </w:pPr>
      <w:r w:rsidRPr="00E014F4">
        <w:rPr>
          <w:b/>
        </w:rPr>
        <w:t>¿Cómo funciona un ciclo de ejecución sin interrupciones?</w:t>
      </w:r>
    </w:p>
    <w:p w:rsidR="00BA24B3" w:rsidRDefault="00E85424" w:rsidP="0062652B">
      <w:pPr>
        <w:spacing w:after="120"/>
      </w:pPr>
      <w:r>
        <w:t>El CPU maneja el ciclo de ejecución</w:t>
      </w:r>
      <w:r w:rsidR="00676A3B">
        <w:t xml:space="preserve"> y funciona de la siguiente manera</w:t>
      </w:r>
    </w:p>
    <w:p w:rsidR="00676A3B" w:rsidRDefault="00676A3B" w:rsidP="0062652B">
      <w:pPr>
        <w:spacing w:after="120"/>
      </w:pPr>
      <w:r>
        <w:object w:dxaOrig="14041" w:dyaOrig="2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2pt;height:74.5pt" o:ole="">
            <v:imagedata r:id="rId6" o:title=""/>
          </v:shape>
          <o:OLEObject Type="Embed" ProgID="Visio.Drawing.15" ShapeID="_x0000_i1025" DrawAspect="Content" ObjectID="_1565293113" r:id="rId7"/>
        </w:object>
      </w:r>
    </w:p>
    <w:p w:rsidR="006734F0" w:rsidRPr="00E014F4" w:rsidRDefault="006734F0" w:rsidP="0062652B">
      <w:pPr>
        <w:pStyle w:val="Prrafodelista"/>
        <w:numPr>
          <w:ilvl w:val="0"/>
          <w:numId w:val="1"/>
        </w:numPr>
        <w:spacing w:after="120"/>
        <w:rPr>
          <w:b/>
        </w:rPr>
      </w:pPr>
      <w:r w:rsidRPr="00E014F4">
        <w:rPr>
          <w:b/>
        </w:rPr>
        <w:t xml:space="preserve">¿Qué son las interrupciones? ¿Qué ventajas presenta? </w:t>
      </w:r>
    </w:p>
    <w:p w:rsidR="00C34156" w:rsidRDefault="00B346CB" w:rsidP="0062652B">
      <w:pPr>
        <w:spacing w:after="120"/>
      </w:pPr>
      <w:r>
        <w:t>Es una señal donde interrumpe al procesador avisándole que paso algo que necesita ser atendido por el procesador. Para presentar ventajas primero el sistema operativo tiene que preparar y conocer a fondo cual es el hardware que va a tener la computadora en donde se va a ejecutar</w:t>
      </w:r>
      <w:r w:rsidR="00C34156">
        <w:t>.</w:t>
      </w:r>
      <w:r>
        <w:t xml:space="preserve"> una vez pasado </w:t>
      </w:r>
      <w:r w:rsidR="00C34156">
        <w:t>esto, las ventajas es que es automatizado, que sea muy flexible, sirve de 1 a n procesadores, logra no desperdiciar CPU cuando está manejando E/S demasiadas largas.</w:t>
      </w:r>
    </w:p>
    <w:p w:rsidR="006734F0" w:rsidRDefault="006734F0" w:rsidP="0062652B">
      <w:pPr>
        <w:pStyle w:val="Prrafodelista"/>
        <w:numPr>
          <w:ilvl w:val="0"/>
          <w:numId w:val="1"/>
        </w:numPr>
        <w:spacing w:after="120"/>
        <w:rPr>
          <w:b/>
        </w:rPr>
      </w:pPr>
      <w:r w:rsidRPr="00E014F4">
        <w:rPr>
          <w:b/>
        </w:rPr>
        <w:t xml:space="preserve">¿Cómo funciona un ciclo de ejecución con interrupciones? ¿Cómo se maneja la recepción de múltiples interrupciones? </w:t>
      </w:r>
    </w:p>
    <w:p w:rsidR="000A2271" w:rsidRPr="000A2271" w:rsidRDefault="000A2271" w:rsidP="000A2271">
      <w:pPr>
        <w:spacing w:after="120"/>
        <w:rPr>
          <w:b/>
        </w:rPr>
      </w:pPr>
    </w:p>
    <w:p w:rsidR="006734F0" w:rsidRDefault="006734F0" w:rsidP="0062652B">
      <w:pPr>
        <w:pStyle w:val="Prrafodelista"/>
        <w:numPr>
          <w:ilvl w:val="0"/>
          <w:numId w:val="1"/>
        </w:numPr>
        <w:spacing w:after="120"/>
        <w:rPr>
          <w:b/>
        </w:rPr>
      </w:pPr>
      <w:r w:rsidRPr="00E014F4">
        <w:rPr>
          <w:b/>
        </w:rPr>
        <w:t xml:space="preserve">¿Qué es la jerarquía de memoria? </w:t>
      </w:r>
    </w:p>
    <w:p w:rsidR="00B527E7" w:rsidRPr="00B527E7" w:rsidRDefault="00A0080D" w:rsidP="0062652B">
      <w:pPr>
        <w:spacing w:after="120"/>
      </w:pPr>
      <w:r w:rsidRPr="00B527E7">
        <w:t xml:space="preserve">Consiste en no basarse en un </w:t>
      </w:r>
      <w:r w:rsidR="00B527E7" w:rsidRPr="00B527E7">
        <w:t>único</w:t>
      </w:r>
      <w:r w:rsidRPr="00B527E7">
        <w:t xml:space="preserve"> componente de memoria o en una sola tecnología para </w:t>
      </w:r>
      <w:r w:rsidR="00B527E7" w:rsidRPr="00B527E7">
        <w:t>el almacenamiento de bit, debido a s</w:t>
      </w:r>
      <w:r w:rsidR="00B527E7">
        <w:t>u</w:t>
      </w:r>
      <w:r w:rsidR="00B527E7" w:rsidRPr="00B527E7">
        <w:t xml:space="preserve"> costo, velocidad y capacidad existen</w:t>
      </w:r>
      <w:r w:rsidR="00B527E7">
        <w:t xml:space="preserve"> </w:t>
      </w:r>
      <w:r w:rsidR="0062652B">
        <w:t>distintas jerarquías</w:t>
      </w:r>
      <w:r w:rsidR="00B527E7">
        <w:t xml:space="preserve"> de memoria.</w:t>
      </w:r>
    </w:p>
    <w:p w:rsidR="002526CB" w:rsidRPr="002526CB" w:rsidRDefault="00212D34" w:rsidP="002526CB">
      <w:pPr>
        <w:jc w:val="center"/>
      </w:pPr>
      <w:r>
        <w:object w:dxaOrig="2430" w:dyaOrig="2010">
          <v:shape id="_x0000_i1026" type="#_x0000_t75" style="width:130.25pt;height:107.7pt" o:ole="">
            <v:imagedata r:id="rId8" o:title=""/>
          </v:shape>
          <o:OLEObject Type="Embed" ProgID="Visio.Drawing.15" ShapeID="_x0000_i1026" DrawAspect="Content" ObjectID="_1565293114" r:id="rId9"/>
        </w:object>
      </w:r>
    </w:p>
    <w:p w:rsidR="006734F0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 xml:space="preserve">¿Qué es la memoria cache? ¿Para qué se utiliza? </w:t>
      </w:r>
    </w:p>
    <w:p w:rsidR="00292FF3" w:rsidRPr="00A0080D" w:rsidRDefault="00292FF3" w:rsidP="0040210A">
      <w:pPr>
        <w:spacing w:after="120"/>
        <w:rPr>
          <w:b/>
        </w:rPr>
      </w:pPr>
      <w:r w:rsidRPr="006B5771">
        <w:rPr>
          <w:rFonts w:ascii="Times New Roman" w:hAnsi="Times New Roman" w:cs="Times New Roman"/>
        </w:rPr>
        <w:t>La memoria cache es una memoria pequeña y rápida entre el procesador y la memoria principal</w:t>
      </w:r>
      <w:r w:rsidR="002526CB">
        <w:t>,</w:t>
      </w:r>
      <w:r w:rsidR="00A0080D" w:rsidRPr="00873FED">
        <w:rPr>
          <w:rFonts w:ascii="Times New Roman" w:hAnsi="Times New Roman" w:cs="Times New Roman"/>
          <w:color w:val="000000"/>
        </w:rPr>
        <w:t xml:space="preserve"> está limitada en tamaño debido a su alto costo</w:t>
      </w:r>
      <w:r w:rsidR="002526CB">
        <w:rPr>
          <w:rFonts w:ascii="Times New Roman" w:hAnsi="Times New Roman" w:cs="Times New Roman"/>
          <w:color w:val="000000"/>
        </w:rPr>
        <w:t>.</w:t>
      </w:r>
      <w:r>
        <w:rPr>
          <w:rFonts w:ascii="Times New Roman" w:hAnsi="Times New Roman" w:cs="Times New Roman"/>
          <w:color w:val="000000"/>
        </w:rPr>
        <w:t xml:space="preserve"> </w:t>
      </w:r>
      <w:r w:rsidR="002526CB">
        <w:rPr>
          <w:rFonts w:ascii="Times New Roman" w:hAnsi="Times New Roman" w:cs="Times New Roman"/>
          <w:color w:val="000000"/>
        </w:rPr>
        <w:t>S</w:t>
      </w:r>
      <w:r>
        <w:rPr>
          <w:rFonts w:ascii="Times New Roman" w:hAnsi="Times New Roman" w:cs="Times New Roman"/>
          <w:color w:val="000000"/>
        </w:rPr>
        <w:t xml:space="preserve">irve para la consistencia </w:t>
      </w:r>
      <w:r w:rsidR="006B5771">
        <w:rPr>
          <w:rFonts w:ascii="Times New Roman" w:hAnsi="Times New Roman" w:cs="Times New Roman"/>
          <w:color w:val="000000"/>
        </w:rPr>
        <w:t>de palabra que le proporcionar</w:t>
      </w:r>
      <w:r w:rsidR="002526CB">
        <w:rPr>
          <w:rFonts w:ascii="Times New Roman" w:hAnsi="Times New Roman" w:cs="Times New Roman"/>
          <w:color w:val="000000"/>
        </w:rPr>
        <w:t>á</w:t>
      </w:r>
      <w:r w:rsidR="006B5771">
        <w:rPr>
          <w:rFonts w:ascii="Times New Roman" w:hAnsi="Times New Roman" w:cs="Times New Roman"/>
          <w:color w:val="000000"/>
        </w:rPr>
        <w:t xml:space="preserve"> al procesador, siendo </w:t>
      </w:r>
      <w:r w:rsidR="002526CB">
        <w:rPr>
          <w:rFonts w:ascii="Times New Roman" w:hAnsi="Times New Roman" w:cs="Times New Roman"/>
          <w:color w:val="000000"/>
        </w:rPr>
        <w:t xml:space="preserve">esta </w:t>
      </w:r>
      <w:r w:rsidR="006B5771">
        <w:rPr>
          <w:rFonts w:ascii="Times New Roman" w:hAnsi="Times New Roman" w:cs="Times New Roman"/>
          <w:color w:val="000000"/>
        </w:rPr>
        <w:t xml:space="preserve">el mediador </w:t>
      </w:r>
      <w:r w:rsidR="002526CB">
        <w:rPr>
          <w:rFonts w:ascii="Times New Roman" w:hAnsi="Times New Roman" w:cs="Times New Roman"/>
          <w:color w:val="000000"/>
        </w:rPr>
        <w:t>directo.</w:t>
      </w:r>
    </w:p>
    <w:p w:rsidR="006734F0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 xml:space="preserve">¿Qué es la Entrada/Salida Programada? ¿Qué ventajas posee? </w:t>
      </w:r>
    </w:p>
    <w:p w:rsidR="009E5CB0" w:rsidRPr="009E5CB0" w:rsidRDefault="00CF5AA9" w:rsidP="009E5CB0">
      <w:r>
        <w:t xml:space="preserve">Cuando el procesador ejecuta un programa y encuentra una instrucción de E/S, ejecuta esa instrucción generando un mandato al módulo de E/S apropiado, al </w:t>
      </w:r>
      <w:r w:rsidR="009E5CB0" w:rsidRPr="009E5CB0">
        <w:t>leer un bloque de datos de un dispositivo externo (por ej. del disco rígido) y almacenarlo en memoria</w:t>
      </w:r>
      <w:r w:rsidR="009E5CB0">
        <w:t xml:space="preserve">, </w:t>
      </w:r>
      <w:r>
        <w:t xml:space="preserve">el </w:t>
      </w:r>
      <w:r w:rsidR="009E5CB0">
        <w:t xml:space="preserve">procesador </w:t>
      </w:r>
      <w:r>
        <w:t xml:space="preserve">puede leer los datos en la memoria </w:t>
      </w:r>
      <w:r>
        <w:lastRenderedPageBreak/>
        <w:t>principal en una operación de salida y de almacenarlos en ella en una operación de entrada, dándole un control directo de la operación de E/S.</w:t>
      </w:r>
    </w:p>
    <w:p w:rsidR="006734F0" w:rsidRPr="00E014F4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>¿Qué es el Acces</w:t>
      </w:r>
      <w:r w:rsidR="006F4D90">
        <w:rPr>
          <w:b/>
        </w:rPr>
        <w:t xml:space="preserve">o Directo a Memoria (en inglés </w:t>
      </w:r>
      <w:r w:rsidRPr="00E014F4">
        <w:rPr>
          <w:b/>
        </w:rPr>
        <w:t xml:space="preserve">Direct Memory Access o DMA)? ¿Qué ventajas posee? </w:t>
      </w:r>
    </w:p>
    <w:p w:rsidR="00E85424" w:rsidRDefault="00E85424" w:rsidP="00E85424">
      <w:r>
        <w:t>El DMA siendo parte del Hardware, permite transferir en forma directa información de un periférico a memoria o memoria a periférico sin usar el procesador.</w:t>
      </w:r>
    </w:p>
    <w:p w:rsidR="006734F0" w:rsidRPr="00524CF9" w:rsidRDefault="006734F0" w:rsidP="00C34156">
      <w:pPr>
        <w:pStyle w:val="Prrafodelista"/>
        <w:numPr>
          <w:ilvl w:val="0"/>
          <w:numId w:val="1"/>
        </w:numPr>
        <w:rPr>
          <w:b/>
          <w:color w:val="FF0000"/>
        </w:rPr>
      </w:pPr>
      <w:r w:rsidRPr="00524CF9">
        <w:rPr>
          <w:b/>
          <w:color w:val="FF0000"/>
        </w:rPr>
        <w:t xml:space="preserve">¿Qué es un Sistema Operativo? </w:t>
      </w:r>
    </w:p>
    <w:p w:rsidR="00B346CB" w:rsidRDefault="00B346CB" w:rsidP="00DA5B15">
      <w:r>
        <w:t>Es un software ejemplo: Windows, Linux, iOS, Android.</w:t>
      </w:r>
      <w:r w:rsidR="00B03A85">
        <w:t xml:space="preserve"> Que está formado por procesos</w:t>
      </w:r>
      <w:r w:rsidR="008B418F">
        <w:t>.</w:t>
      </w:r>
    </w:p>
    <w:p w:rsidR="00B346CB" w:rsidRPr="00E014F4" w:rsidRDefault="006734F0" w:rsidP="006734F0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 xml:space="preserve">¿Cuáles son las características principales de un Sistema Operativo? </w:t>
      </w:r>
    </w:p>
    <w:p w:rsidR="009E2533" w:rsidRDefault="00290EEC" w:rsidP="009E2533">
      <w:r>
        <w:t xml:space="preserve">El sistema operativo tiene como característica principal de abstraer la complejidad del hardware al usuario y sus procesos y va a administrar y proteger todos los recursos de la computadora inclusive estos </w:t>
      </w:r>
      <w:r w:rsidR="000F4EF4">
        <w:t>mismos procesos</w:t>
      </w:r>
      <w:r>
        <w:t>.</w:t>
      </w:r>
    </w:p>
    <w:p w:rsidR="006734F0" w:rsidRPr="00E014F4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 xml:space="preserve">¿Cuáles son las principales funciones de un Sistema Operativo? </w:t>
      </w:r>
    </w:p>
    <w:p w:rsidR="009E2533" w:rsidRDefault="00B03A85" w:rsidP="00B03A85">
      <w:pPr>
        <w:spacing w:after="0"/>
      </w:pPr>
      <w:r>
        <w:t>La gestión de los procesos.</w:t>
      </w:r>
    </w:p>
    <w:p w:rsidR="00B03A85" w:rsidRDefault="00B03A85" w:rsidP="00B03A85">
      <w:pPr>
        <w:spacing w:after="0"/>
      </w:pPr>
      <w:r>
        <w:t>La gestión del procesador.</w:t>
      </w:r>
    </w:p>
    <w:p w:rsidR="00B03A85" w:rsidRDefault="00B03A85" w:rsidP="00B03A85">
      <w:pPr>
        <w:spacing w:after="0"/>
      </w:pPr>
      <w:r>
        <w:t>La gestión de la memoria.</w:t>
      </w:r>
    </w:p>
    <w:p w:rsidR="00B03A85" w:rsidRDefault="00B03A85" w:rsidP="00B03A85">
      <w:pPr>
        <w:spacing w:after="0"/>
      </w:pPr>
      <w:r>
        <w:t>La gestión de los archivos.</w:t>
      </w:r>
    </w:p>
    <w:p w:rsidR="00B03A85" w:rsidRDefault="00B03A85" w:rsidP="00B03A85">
      <w:pPr>
        <w:spacing w:after="0"/>
      </w:pPr>
      <w:r>
        <w:t>La gestión de E/S</w:t>
      </w:r>
      <w:r w:rsidR="008B418F">
        <w:t>.</w:t>
      </w:r>
    </w:p>
    <w:p w:rsidR="00B03A85" w:rsidRDefault="00B03A85" w:rsidP="00B03A85">
      <w:pPr>
        <w:spacing w:after="120"/>
      </w:pPr>
      <w:r>
        <w:t>La gestión de la seguridad.</w:t>
      </w:r>
    </w:p>
    <w:p w:rsidR="006734F0" w:rsidRPr="00524CF9" w:rsidRDefault="006734F0" w:rsidP="00C34156">
      <w:pPr>
        <w:pStyle w:val="Prrafodelista"/>
        <w:numPr>
          <w:ilvl w:val="0"/>
          <w:numId w:val="1"/>
        </w:numPr>
        <w:rPr>
          <w:b/>
          <w:color w:val="FF0000"/>
        </w:rPr>
      </w:pPr>
      <w:r w:rsidRPr="00524CF9">
        <w:rPr>
          <w:b/>
          <w:color w:val="FF0000"/>
        </w:rPr>
        <w:t xml:space="preserve">¿Cómo fue la evolución de los Sistemas Operativos? </w:t>
      </w:r>
    </w:p>
    <w:p w:rsidR="00524CF9" w:rsidRDefault="00A7354C" w:rsidP="00524CF9">
      <w:r>
        <w:t>Generación 1 (1945-55)</w:t>
      </w:r>
      <w:r w:rsidR="00CC5566" w:rsidRPr="00CC5566">
        <w:t xml:space="preserve"> procesamiento en serie, los usuarios accedían a la computadora</w:t>
      </w:r>
      <w:r>
        <w:t xml:space="preserve"> </w:t>
      </w:r>
      <w:r w:rsidR="00CC5566" w:rsidRPr="00CC5566">
        <w:t>utilizando desde una consola qu</w:t>
      </w:r>
      <w:r w:rsidR="00CC5566">
        <w:t>e contenía luces, interruptores</w:t>
      </w:r>
      <w:r w:rsidR="00CC5566" w:rsidRPr="00CC5566">
        <w:t>, algún disposi</w:t>
      </w:r>
      <w:r w:rsidR="00060498">
        <w:t>tivo de entrada y una impresora, y cargaban manualmente el código máquina a un lector de tarjetas. Dando dolores de cabeza si un error aparecía provocando la parada del programa</w:t>
      </w:r>
      <w:r w:rsidR="00971B8D">
        <w:t>.</w:t>
      </w:r>
    </w:p>
    <w:p w:rsidR="00971B8D" w:rsidRDefault="00A7354C" w:rsidP="00524CF9">
      <w:r>
        <w:t xml:space="preserve">Generación </w:t>
      </w:r>
      <w:r w:rsidR="00603C10">
        <w:t>2</w:t>
      </w:r>
      <w:r>
        <w:t xml:space="preserve"> (19</w:t>
      </w:r>
      <w:r>
        <w:t>55-65) Sistemas</w:t>
      </w:r>
      <w:r w:rsidR="00971B8D">
        <w:t xml:space="preserve"> en lotes Sencillos, consistía el primer sistema operativo desa</w:t>
      </w:r>
      <w:r>
        <w:t>rr</w:t>
      </w:r>
      <w:r w:rsidR="00971B8D">
        <w:t>o</w:t>
      </w:r>
      <w:r>
        <w:t>ll</w:t>
      </w:r>
      <w:r w:rsidR="00971B8D">
        <w:t xml:space="preserve">ado a mediados de los años 50. </w:t>
      </w:r>
    </w:p>
    <w:p w:rsidR="00603C10" w:rsidRDefault="00603C10" w:rsidP="00524CF9">
      <w:r>
        <w:t xml:space="preserve">Generación </w:t>
      </w:r>
      <w:r>
        <w:t>3</w:t>
      </w:r>
      <w:r>
        <w:t xml:space="preserve"> (19</w:t>
      </w:r>
      <w:r>
        <w:t>65-80)</w:t>
      </w:r>
    </w:p>
    <w:p w:rsidR="00603C10" w:rsidRDefault="00603C10" w:rsidP="00524CF9">
      <w:r>
        <w:t xml:space="preserve">Generación </w:t>
      </w:r>
      <w:r>
        <w:t>4</w:t>
      </w:r>
      <w:r>
        <w:t xml:space="preserve"> (19</w:t>
      </w:r>
      <w:r>
        <w:t>80–</w:t>
      </w:r>
      <w:proofErr w:type="spellStart"/>
      <w:r>
        <w:t>Present</w:t>
      </w:r>
      <w:proofErr w:type="spellEnd"/>
      <w:r>
        <w:t xml:space="preserve">) </w:t>
      </w:r>
      <w:bookmarkStart w:id="0" w:name="_GoBack"/>
      <w:bookmarkEnd w:id="0"/>
    </w:p>
    <w:p w:rsidR="006734F0" w:rsidRPr="00E014F4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 xml:space="preserve">¿Qué significa el concepto de “multiprogramación”? ¿Cuál es la diferencia con un sistema de “tiempo compartido”? </w:t>
      </w:r>
    </w:p>
    <w:p w:rsidR="006734F0" w:rsidRPr="00E014F4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 xml:space="preserve">¿Cuál es la estructura general de un Sistema Operativo moderno? </w:t>
      </w:r>
    </w:p>
    <w:p w:rsidR="00101714" w:rsidRPr="00E014F4" w:rsidRDefault="006734F0" w:rsidP="00C34156">
      <w:pPr>
        <w:pStyle w:val="Prrafodelista"/>
        <w:numPr>
          <w:ilvl w:val="0"/>
          <w:numId w:val="1"/>
        </w:numPr>
        <w:rPr>
          <w:b/>
        </w:rPr>
      </w:pPr>
      <w:r w:rsidRPr="00E014F4">
        <w:rPr>
          <w:b/>
        </w:rPr>
        <w:t>¿Qué es el microkernel? ¿Qué ventajas posee?</w:t>
      </w:r>
    </w:p>
    <w:sectPr w:rsidR="00101714" w:rsidRPr="00E014F4" w:rsidSect="00565BC5">
      <w:pgSz w:w="11906" w:h="16838" w:code="9"/>
      <w:pgMar w:top="1440" w:right="1077" w:bottom="1440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B145B6C"/>
    <w:multiLevelType w:val="hybridMultilevel"/>
    <w:tmpl w:val="ECE2275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8C3DF3"/>
    <w:multiLevelType w:val="hybridMultilevel"/>
    <w:tmpl w:val="B05A0174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E9156D9"/>
    <w:multiLevelType w:val="hybridMultilevel"/>
    <w:tmpl w:val="024A11A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A911239"/>
    <w:multiLevelType w:val="hybridMultilevel"/>
    <w:tmpl w:val="916A0424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05DF"/>
    <w:rsid w:val="00060498"/>
    <w:rsid w:val="000A2271"/>
    <w:rsid w:val="000F4EF4"/>
    <w:rsid w:val="00101714"/>
    <w:rsid w:val="00146A69"/>
    <w:rsid w:val="00212D34"/>
    <w:rsid w:val="002526CB"/>
    <w:rsid w:val="00290EEC"/>
    <w:rsid w:val="00292FF3"/>
    <w:rsid w:val="003205DF"/>
    <w:rsid w:val="0040210A"/>
    <w:rsid w:val="0044101C"/>
    <w:rsid w:val="00524CF9"/>
    <w:rsid w:val="00565BC5"/>
    <w:rsid w:val="00596B2D"/>
    <w:rsid w:val="005E7078"/>
    <w:rsid w:val="00603C10"/>
    <w:rsid w:val="0062652B"/>
    <w:rsid w:val="006734F0"/>
    <w:rsid w:val="00676A3B"/>
    <w:rsid w:val="006B5771"/>
    <w:rsid w:val="006F4D90"/>
    <w:rsid w:val="008B418F"/>
    <w:rsid w:val="00924B4E"/>
    <w:rsid w:val="00971B8D"/>
    <w:rsid w:val="009E2533"/>
    <w:rsid w:val="009E5CB0"/>
    <w:rsid w:val="00A0080D"/>
    <w:rsid w:val="00A379FD"/>
    <w:rsid w:val="00A7354C"/>
    <w:rsid w:val="00B03A85"/>
    <w:rsid w:val="00B346CB"/>
    <w:rsid w:val="00B527E7"/>
    <w:rsid w:val="00BA24B3"/>
    <w:rsid w:val="00C32FB4"/>
    <w:rsid w:val="00C34156"/>
    <w:rsid w:val="00CC5566"/>
    <w:rsid w:val="00CF5AA9"/>
    <w:rsid w:val="00DA5B15"/>
    <w:rsid w:val="00E014F4"/>
    <w:rsid w:val="00E22F8F"/>
    <w:rsid w:val="00E41CB7"/>
    <w:rsid w:val="00E56C33"/>
    <w:rsid w:val="00E85424"/>
    <w:rsid w:val="00E94332"/>
    <w:rsid w:val="00EF4F68"/>
    <w:rsid w:val="00FA35BD"/>
    <w:rsid w:val="00FF6F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B51B86"/>
  <w15:chartTrackingRefBased/>
  <w15:docId w15:val="{4B7CAE32-77CE-47A3-82E7-25253F531B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C3415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Dibujo_de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942CC5-3BA8-4AE7-A0C5-7BEB085F48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5</TotalTime>
  <Pages>2</Pages>
  <Words>582</Words>
  <Characters>3206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TVic</Company>
  <LinksUpToDate>false</LinksUpToDate>
  <CharactersWithSpaces>37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é victor</dc:creator>
  <cp:keywords/>
  <dc:description/>
  <cp:lastModifiedBy>José victor</cp:lastModifiedBy>
  <cp:revision>37</cp:revision>
  <dcterms:created xsi:type="dcterms:W3CDTF">2017-08-14T21:14:00Z</dcterms:created>
  <dcterms:modified xsi:type="dcterms:W3CDTF">2017-08-27T01:52:00Z</dcterms:modified>
</cp:coreProperties>
</file>